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84" r:id="rId15"/>
    <p:sldId id="1585" r:id="rId16"/>
    <p:sldId id="1590" r:id="rId17"/>
    <p:sldId id="1593" r:id="rId1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9B50FB-D34A-4B59-83C8-AE68BD08A8C5}" v="4" dt="2020-09-09T22:40:03.437"/>
    <p1510:client id="{C2FC4801-CC59-498C-91F5-3D1525A708EF}" v="1" dt="2020-09-09T21:14:55.54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" userId="9be839be-9431-4430-9a85-afa36f2ea81d" providerId="ADAL" clId="{C2FC4801-CC59-498C-91F5-3D1525A708EF}"/>
    <pc:docChg chg="delSld modSld">
      <pc:chgData name="Sameer" userId="9be839be-9431-4430-9a85-afa36f2ea81d" providerId="ADAL" clId="{C2FC4801-CC59-498C-91F5-3D1525A708EF}" dt="2020-09-09T22:51:55.167" v="12" actId="20577"/>
      <pc:docMkLst>
        <pc:docMk/>
      </pc:docMkLst>
      <pc:sldChg chg="del">
        <pc:chgData name="Sameer" userId="9be839be-9431-4430-9a85-afa36f2ea81d" providerId="ADAL" clId="{C2FC4801-CC59-498C-91F5-3D1525A708EF}" dt="2020-09-09T22:51:28.299" v="0" actId="2696"/>
        <pc:sldMkLst>
          <pc:docMk/>
          <pc:sldMk cId="591630183" sldId="1586"/>
        </pc:sldMkLst>
      </pc:sldChg>
      <pc:sldChg chg="modSp">
        <pc:chgData name="Sameer" userId="9be839be-9431-4430-9a85-afa36f2ea81d" providerId="ADAL" clId="{C2FC4801-CC59-498C-91F5-3D1525A708EF}" dt="2020-09-09T22:51:55.167" v="12" actId="20577"/>
        <pc:sldMkLst>
          <pc:docMk/>
          <pc:sldMk cId="3172395196" sldId="1593"/>
        </pc:sldMkLst>
        <pc:spChg chg="mod">
          <ac:chgData name="Sameer" userId="9be839be-9431-4430-9a85-afa36f2ea81d" providerId="ADAL" clId="{C2FC4801-CC59-498C-91F5-3D1525A708EF}" dt="2020-09-09T22:51:55.167" v="12" actId="20577"/>
          <ac:spMkLst>
            <pc:docMk/>
            <pc:sldMk cId="3172395196" sldId="1593"/>
            <ac:spMk id="3" creationId="{D84EB93C-377F-4646-A490-D7CFF62BCDD1}"/>
          </ac:spMkLst>
        </pc:spChg>
      </pc:sldChg>
    </pc:docChg>
  </pc:docChgLst>
  <pc:docChgLst>
    <pc:chgData name="Alice Chen" userId="7b3df222-37f2-4ef5-b6ff-21f127db4b9a" providerId="ADAL" clId="{A29B50FB-D34A-4B59-83C8-AE68BD08A8C5}"/>
    <pc:docChg chg="undo custSel modSld">
      <pc:chgData name="Alice Chen" userId="7b3df222-37f2-4ef5-b6ff-21f127db4b9a" providerId="ADAL" clId="{A29B50FB-D34A-4B59-83C8-AE68BD08A8C5}" dt="2020-09-09T22:41:51.779" v="84" actId="20577"/>
      <pc:docMkLst>
        <pc:docMk/>
      </pc:docMkLst>
      <pc:sldChg chg="addSp delSp modSp">
        <pc:chgData name="Alice Chen" userId="7b3df222-37f2-4ef5-b6ff-21f127db4b9a" providerId="ADAL" clId="{A29B50FB-D34A-4B59-83C8-AE68BD08A8C5}" dt="2020-09-09T22:36:24.772" v="11" actId="1038"/>
        <pc:sldMkLst>
          <pc:docMk/>
          <pc:sldMk cId="533505187" sldId="1582"/>
        </pc:sldMkLst>
        <pc:picChg chg="del">
          <ac:chgData name="Alice Chen" userId="7b3df222-37f2-4ef5-b6ff-21f127db4b9a" providerId="ADAL" clId="{A29B50FB-D34A-4B59-83C8-AE68BD08A8C5}" dt="2020-09-09T22:36:00.031" v="0" actId="478"/>
          <ac:picMkLst>
            <pc:docMk/>
            <pc:sldMk cId="533505187" sldId="1582"/>
            <ac:picMk id="7" creationId="{5BDF9FE0-E926-4EA9-A0C6-C64AABCFF11A}"/>
          </ac:picMkLst>
        </pc:picChg>
        <pc:picChg chg="add mod">
          <ac:chgData name="Alice Chen" userId="7b3df222-37f2-4ef5-b6ff-21f127db4b9a" providerId="ADAL" clId="{A29B50FB-D34A-4B59-83C8-AE68BD08A8C5}" dt="2020-09-09T22:36:24.772" v="11" actId="1038"/>
          <ac:picMkLst>
            <pc:docMk/>
            <pc:sldMk cId="533505187" sldId="1582"/>
            <ac:picMk id="10" creationId="{90C4FAB7-374D-40A1-BF38-A02F45A171AA}"/>
          </ac:picMkLst>
        </pc:picChg>
      </pc:sldChg>
      <pc:sldChg chg="addSp delSp modSp">
        <pc:chgData name="Alice Chen" userId="7b3df222-37f2-4ef5-b6ff-21f127db4b9a" providerId="ADAL" clId="{A29B50FB-D34A-4B59-83C8-AE68BD08A8C5}" dt="2020-09-09T22:39:41.626" v="28" actId="6549"/>
        <pc:sldMkLst>
          <pc:docMk/>
          <pc:sldMk cId="2407480004" sldId="1585"/>
        </pc:sldMkLst>
        <pc:spChg chg="mod">
          <ac:chgData name="Alice Chen" userId="7b3df222-37f2-4ef5-b6ff-21f127db4b9a" providerId="ADAL" clId="{A29B50FB-D34A-4B59-83C8-AE68BD08A8C5}" dt="2020-09-09T22:39:41.626" v="28" actId="6549"/>
          <ac:spMkLst>
            <pc:docMk/>
            <pc:sldMk cId="2407480004" sldId="1585"/>
            <ac:spMk id="3" creationId="{36829428-B865-4F63-8175-E7FD242A4F86}"/>
          </ac:spMkLst>
        </pc:spChg>
        <pc:spChg chg="add del">
          <ac:chgData name="Alice Chen" userId="7b3df222-37f2-4ef5-b6ff-21f127db4b9a" providerId="ADAL" clId="{A29B50FB-D34A-4B59-83C8-AE68BD08A8C5}" dt="2020-09-09T22:39:10.777" v="19" actId="478"/>
          <ac:spMkLst>
            <pc:docMk/>
            <pc:sldMk cId="2407480004" sldId="1585"/>
            <ac:spMk id="9" creationId="{C80AFAFF-6EB6-4671-AD74-13DCF1D9F520}"/>
          </ac:spMkLst>
        </pc:spChg>
        <pc:picChg chg="del">
          <ac:chgData name="Alice Chen" userId="7b3df222-37f2-4ef5-b6ff-21f127db4b9a" providerId="ADAL" clId="{A29B50FB-D34A-4B59-83C8-AE68BD08A8C5}" dt="2020-09-09T22:39:13.778" v="20" actId="478"/>
          <ac:picMkLst>
            <pc:docMk/>
            <pc:sldMk cId="2407480004" sldId="1585"/>
            <ac:picMk id="7" creationId="{175676E0-8BF5-4747-B119-8FFFF184BEAE}"/>
          </ac:picMkLst>
        </pc:picChg>
        <pc:picChg chg="add mod">
          <ac:chgData name="Alice Chen" userId="7b3df222-37f2-4ef5-b6ff-21f127db4b9a" providerId="ADAL" clId="{A29B50FB-D34A-4B59-83C8-AE68BD08A8C5}" dt="2020-09-09T22:39:37.926" v="24" actId="1076"/>
          <ac:picMkLst>
            <pc:docMk/>
            <pc:sldMk cId="2407480004" sldId="1585"/>
            <ac:picMk id="8" creationId="{0B74D446-2FED-46C1-9AE2-37D1C78D4D3C}"/>
          </ac:picMkLst>
        </pc:picChg>
      </pc:sldChg>
      <pc:sldChg chg="addSp delSp modSp">
        <pc:chgData name="Alice Chen" userId="7b3df222-37f2-4ef5-b6ff-21f127db4b9a" providerId="ADAL" clId="{A29B50FB-D34A-4B59-83C8-AE68BD08A8C5}" dt="2020-09-09T22:38:06.366" v="16" actId="1076"/>
        <pc:sldMkLst>
          <pc:docMk/>
          <pc:sldMk cId="979925210" sldId="1589"/>
        </pc:sldMkLst>
        <pc:picChg chg="del">
          <ac:chgData name="Alice Chen" userId="7b3df222-37f2-4ef5-b6ff-21f127db4b9a" providerId="ADAL" clId="{A29B50FB-D34A-4B59-83C8-AE68BD08A8C5}" dt="2020-09-09T22:37:52.588" v="12" actId="478"/>
          <ac:picMkLst>
            <pc:docMk/>
            <pc:sldMk cId="979925210" sldId="1589"/>
            <ac:picMk id="7" creationId="{5328114F-F56A-4C00-83F8-807FD821C320}"/>
          </ac:picMkLst>
        </pc:picChg>
        <pc:picChg chg="add mod">
          <ac:chgData name="Alice Chen" userId="7b3df222-37f2-4ef5-b6ff-21f127db4b9a" providerId="ADAL" clId="{A29B50FB-D34A-4B59-83C8-AE68BD08A8C5}" dt="2020-09-09T22:38:06.366" v="16" actId="1076"/>
          <ac:picMkLst>
            <pc:docMk/>
            <pc:sldMk cId="979925210" sldId="1589"/>
            <ac:picMk id="8" creationId="{D3BB1EC0-0F43-4E70-A5FB-126A526D784B}"/>
          </ac:picMkLst>
        </pc:picChg>
      </pc:sldChg>
      <pc:sldChg chg="addSp delSp modSp">
        <pc:chgData name="Alice Chen" userId="7b3df222-37f2-4ef5-b6ff-21f127db4b9a" providerId="ADAL" clId="{A29B50FB-D34A-4B59-83C8-AE68BD08A8C5}" dt="2020-09-09T22:40:54.268" v="42" actId="20577"/>
        <pc:sldMkLst>
          <pc:docMk/>
          <pc:sldMk cId="1239085733" sldId="1590"/>
        </pc:sldMkLst>
        <pc:spChg chg="mod">
          <ac:chgData name="Alice Chen" userId="7b3df222-37f2-4ef5-b6ff-21f127db4b9a" providerId="ADAL" clId="{A29B50FB-D34A-4B59-83C8-AE68BD08A8C5}" dt="2020-09-09T22:40:54.268" v="42" actId="20577"/>
          <ac:spMkLst>
            <pc:docMk/>
            <pc:sldMk cId="1239085733" sldId="1590"/>
            <ac:spMk id="3" creationId="{5599EC03-8CA8-41F5-BD77-D312203DBCD3}"/>
          </ac:spMkLst>
        </pc:spChg>
        <pc:picChg chg="del">
          <ac:chgData name="Alice Chen" userId="7b3df222-37f2-4ef5-b6ff-21f127db4b9a" providerId="ADAL" clId="{A29B50FB-D34A-4B59-83C8-AE68BD08A8C5}" dt="2020-09-09T22:40:02.855" v="29" actId="478"/>
          <ac:picMkLst>
            <pc:docMk/>
            <pc:sldMk cId="1239085733" sldId="1590"/>
            <ac:picMk id="7" creationId="{22FACF26-4A4A-48CF-9671-3E68B967DA87}"/>
          </ac:picMkLst>
        </pc:picChg>
        <pc:picChg chg="add mod">
          <ac:chgData name="Alice Chen" userId="7b3df222-37f2-4ef5-b6ff-21f127db4b9a" providerId="ADAL" clId="{A29B50FB-D34A-4B59-83C8-AE68BD08A8C5}" dt="2020-09-09T22:40:42.126" v="36" actId="1036"/>
          <ac:picMkLst>
            <pc:docMk/>
            <pc:sldMk cId="1239085733" sldId="1590"/>
            <ac:picMk id="8" creationId="{2A176CA2-AD29-4A60-A5C7-00ED06786150}"/>
          </ac:picMkLst>
        </pc:picChg>
      </pc:sldChg>
      <pc:sldChg chg="modSp">
        <pc:chgData name="Alice Chen" userId="7b3df222-37f2-4ef5-b6ff-21f127db4b9a" providerId="ADAL" clId="{A29B50FB-D34A-4B59-83C8-AE68BD08A8C5}" dt="2020-09-09T22:41:51.779" v="84" actId="20577"/>
        <pc:sldMkLst>
          <pc:docMk/>
          <pc:sldMk cId="3172395196" sldId="1593"/>
        </pc:sldMkLst>
        <pc:spChg chg="mod">
          <ac:chgData name="Alice Chen" userId="7b3df222-37f2-4ef5-b6ff-21f127db4b9a" providerId="ADAL" clId="{A29B50FB-D34A-4B59-83C8-AE68BD08A8C5}" dt="2020-09-09T22:41:51.779" v="84" actId="20577"/>
          <ac:spMkLst>
            <pc:docMk/>
            <pc:sldMk cId="3172395196" sldId="1593"/>
            <ac:spMk id="3" creationId="{D84EB93C-377F-4646-A490-D7CFF62BCDD1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9/9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4104456" cy="1066800"/>
          </a:xfrm>
        </p:spPr>
        <p:txBody>
          <a:bodyPr/>
          <a:lstStyle/>
          <a:p>
            <a:r>
              <a:rPr lang="en-US" sz="2800" dirty="0"/>
              <a:t>NDP U-SIG and U-SIG Overflow 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5 bit indication for non-OFDMA case</a:t>
            </a:r>
          </a:p>
          <a:p>
            <a:r>
              <a:rPr lang="en-US" sz="1800" dirty="0"/>
              <a:t>The fields in red are un-used</a:t>
            </a:r>
          </a:p>
          <a:p>
            <a:r>
              <a:rPr lang="en-US" sz="1800" dirty="0"/>
              <a:t>EHT-SIG sent at fixed MCS0</a:t>
            </a:r>
          </a:p>
          <a:p>
            <a:r>
              <a:rPr lang="en-US" sz="1800" dirty="0"/>
              <a:t>EHT-SIG is shown below</a:t>
            </a:r>
          </a:p>
          <a:p>
            <a:pPr lvl="1"/>
            <a:r>
              <a:rPr lang="en-US" sz="1600" dirty="0"/>
              <a:t>Common field and Padding are encoded together</a:t>
            </a:r>
          </a:p>
          <a:p>
            <a:pPr lvl="2"/>
            <a:r>
              <a:rPr lang="en-US" sz="1400" dirty="0"/>
              <a:t>17 overflow, 3 bits #user, 22 padding bits and 10 bits CRC/Tail= 52 bits total</a:t>
            </a:r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235688"/>
              </p:ext>
            </p:extLst>
          </p:nvPr>
        </p:nvGraphicFramePr>
        <p:xfrm>
          <a:off x="4875213" y="618477"/>
          <a:ext cx="4104456" cy="54690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  <a:tr h="133036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</a:t>
                      </a:r>
                    </a:p>
                  </a:txBody>
                  <a:tcPr marL="9525" marR="9525" marT="9525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 (U-SIG Overflo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Spatial reus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49382681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GI+LTF siz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102347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LTF symbols and </a:t>
                      </a:r>
                      <a:r>
                        <a:rPr lang="en-US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damble</a:t>
                      </a:r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periodicit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0230756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oppl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6168754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re-FEC padd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7320657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LDPC extra symbol segm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389098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78136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E </a:t>
                      </a:r>
                      <a:r>
                        <a:rPr lang="en-US" sz="1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isambiguity</a:t>
                      </a:r>
                      <a:endParaRPr lang="en-US" sz="12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48057693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Overflow Bits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40679772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23747A6-C729-4C6F-9BB2-9D5C5AD92B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653560"/>
              </p:ext>
            </p:extLst>
          </p:nvPr>
        </p:nvGraphicFramePr>
        <p:xfrm>
          <a:off x="431542" y="5046663"/>
          <a:ext cx="4192410" cy="571500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:a16="http://schemas.microsoft.com/office/drawing/2014/main" val="3373285666"/>
                    </a:ext>
                  </a:extLst>
                </a:gridCol>
                <a:gridCol w="980662">
                  <a:extLst>
                    <a:ext uri="{9D8B030D-6E8A-4147-A177-3AD203B41FA5}">
                      <a16:colId xmlns:a16="http://schemas.microsoft.com/office/drawing/2014/main" val="2798070638"/>
                    </a:ext>
                  </a:extLst>
                </a:gridCol>
                <a:gridCol w="847368">
                  <a:extLst>
                    <a:ext uri="{9D8B030D-6E8A-4147-A177-3AD203B41FA5}">
                      <a16:colId xmlns:a16="http://schemas.microsoft.com/office/drawing/2014/main" val="15309210"/>
                    </a:ext>
                  </a:extLst>
                </a:gridCol>
                <a:gridCol w="1117130">
                  <a:extLst>
                    <a:ext uri="{9D8B030D-6E8A-4147-A177-3AD203B41FA5}">
                      <a16:colId xmlns:a16="http://schemas.microsoft.com/office/drawing/2014/main" val="1392353449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79022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 bit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0595987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dding bit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57169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54BF8-6F50-4ECD-85C1-8BF12BEB98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829428-B865-4F63-8175-E7FD242A4F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with the STA Info Field Design below for the NDPA when AID is not a special valu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sz="1800" dirty="0"/>
              <a:t>Number of bits for partial BW info and codebook size may increase</a:t>
            </a:r>
          </a:p>
          <a:p>
            <a:pPr lvl="1"/>
            <a:endParaRPr lang="en-US" sz="1800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BB0218-536A-4C64-B393-0B441A070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959676-B2D0-4AB2-BABE-156D37C02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A7D2E4-194A-4A70-B0E7-916203D778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B74D446-2FED-46C1-9AE2-37D1C78D4D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334" y="2889870"/>
            <a:ext cx="7316856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4800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Size of RU index and codebook information may increase</a:t>
            </a:r>
          </a:p>
          <a:p>
            <a:pPr lvl="1"/>
            <a:r>
              <a:rPr lang="en-US" sz="1400" dirty="0"/>
              <a:t>Reserved bits may chang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A176CA2-AD29-4A60-A5C7-00ED067861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285" y="2500978"/>
            <a:ext cx="6115406" cy="2944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puncturing information for the entire PPDU BW covering all non-OFDMA puncturing cases?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r>
              <a:rPr lang="en-US" sz="1600" dirty="0"/>
              <a:t>Suggest carrying puncturing information in the NDP for EHT</a:t>
            </a:r>
          </a:p>
          <a:p>
            <a:r>
              <a:rPr lang="en-US" sz="1600" dirty="0"/>
              <a:t>Moreover, since we can now signal the exact RU/M-RU we want feedback on, we recommend just having an 8 bit field called ‘RU Index’ in the STA Info Field </a:t>
            </a:r>
          </a:p>
          <a:p>
            <a:pPr lvl="1"/>
            <a:r>
              <a:rPr lang="en-US" sz="1400" dirty="0"/>
              <a:t>RU Index maps to an 8 bit RU allocation table similar to a trigger frame that contains all possible RU/M-RUs of size &gt;=242 tones</a:t>
            </a:r>
          </a:p>
          <a:p>
            <a:pPr lvl="1"/>
            <a:r>
              <a:rPr lang="en-US" sz="1400" dirty="0"/>
              <a:t>Single field to tell where the feedback is being requested</a:t>
            </a:r>
          </a:p>
          <a:p>
            <a:pPr lvl="1"/>
            <a:r>
              <a:rPr lang="en-US" sz="1400" dirty="0"/>
              <a:t>Similar approach as RU allocation in trigger frame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7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42E142A-20EB-4055-868A-8EF37EA638C9}"/>
              </a:ext>
            </a:extLst>
          </p:cNvPr>
          <p:cNvSpPr/>
          <p:nvPr/>
        </p:nvSpPr>
        <p:spPr>
          <a:xfrm>
            <a:off x="3059832" y="4190891"/>
            <a:ext cx="205537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ial</a:t>
            </a:r>
            <a:r>
              <a:rPr lang="en-US" sz="1000" b="1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BW Info subfield format</a:t>
            </a:r>
            <a:endParaRPr lang="en-US" sz="1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0C4FAB7-374D-40A1-BF38-A02F45A171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1666" y="2204865"/>
            <a:ext cx="6100654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7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Note: RU Start and RU End Index have been combined into a single trigger frame like RU index that maps to an 8-bit table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BB1EC0-0F43-4E70-A5FB-126A526D78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7285" y="2388167"/>
            <a:ext cx="6115406" cy="2944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69931ED-F01D-4178-8068-7A73BD8BB3F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123</TotalTime>
  <Words>1138</Words>
  <Application>Microsoft Office PowerPoint</Application>
  <PresentationFormat>On-screen Show (4:3)</PresentationFormat>
  <Paragraphs>327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Calibre Semibold</vt:lpstr>
      <vt:lpstr>Calibri</vt:lpstr>
      <vt:lpstr>Qualcomm Office Regular</vt:lpstr>
      <vt:lpstr>Qualcomm Regular</vt:lpstr>
      <vt:lpstr>Times New Roman</vt:lpstr>
      <vt:lpstr>802-11-Submission</vt:lpstr>
      <vt:lpstr>Visio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and U-SIG Overflow Contents</vt:lpstr>
      <vt:lpstr>SP1</vt:lpstr>
      <vt:lpstr>SP2</vt:lpstr>
      <vt:lpstr>SP3</vt:lpstr>
      <vt:lpstr>SP4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</cp:lastModifiedBy>
  <cp:revision>1317</cp:revision>
  <cp:lastPrinted>1998-02-10T13:28:06Z</cp:lastPrinted>
  <dcterms:created xsi:type="dcterms:W3CDTF">2004-12-02T14:01:45Z</dcterms:created>
  <dcterms:modified xsi:type="dcterms:W3CDTF">2020-09-09T22:5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